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0C0FB4" w14:textId="77777777" w:rsidR="006F7506" w:rsidRPr="00C0555E" w:rsidRDefault="00A3198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Министерство образования и молодежной политики Свердловской области</w: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44942871" wp14:editId="02E04CEC">
                <wp:simplePos x="0" y="0"/>
                <wp:positionH relativeFrom="column">
                  <wp:posOffset>-888999</wp:posOffset>
                </wp:positionH>
                <wp:positionV relativeFrom="paragraph">
                  <wp:posOffset>-457199</wp:posOffset>
                </wp:positionV>
                <wp:extent cx="6648450" cy="9477375"/>
                <wp:effectExtent l="0" t="0" r="0" b="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48450" cy="9477375"/>
                          <a:chOff x="2021775" y="0"/>
                          <a:chExt cx="6648450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2021775" y="0"/>
                            <a:ext cx="6648450" cy="7560000"/>
                            <a:chOff x="710" y="501"/>
                            <a:chExt cx="10470" cy="14565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710" y="501"/>
                              <a:ext cx="10450" cy="145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1F3B35A" w14:textId="77777777" w:rsidR="006F7506" w:rsidRDefault="006F7506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710" y="501"/>
                              <a:ext cx="10470" cy="14565"/>
                              <a:chOff x="1006" y="1008"/>
                              <a:chExt cx="10470" cy="14565"/>
                            </a:xfrm>
                          </wpg:grpSpPr>
                          <wps:wsp>
                            <wps:cNvPr id="5" name="Прямая со стрелкой 5"/>
                            <wps:cNvCnPr/>
                            <wps:spPr>
                              <a:xfrm>
                                <a:off x="1876" y="1008"/>
                                <a:ext cx="0" cy="1456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  <wps:wsp>
                            <wps:cNvPr id="6" name="Прямая со стрелкой 6"/>
                            <wps:cNvCnPr/>
                            <wps:spPr>
                              <a:xfrm>
                                <a:off x="1006" y="2628"/>
                                <a:ext cx="104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</wpg:grpSp>
                        <pic:pic xmlns:pic="http://schemas.openxmlformats.org/drawingml/2006/picture">
                          <pic:nvPicPr>
                            <pic:cNvPr id="7" name="Shape 7" descr="эмблема ЕКТС 2009"/>
                            <pic:cNvPicPr preferRelativeResize="0"/>
                          </pic:nvPicPr>
                          <pic:blipFill rotWithShape="1">
                            <a:blip r:embed="rId4">
                              <a:alphaModFix/>
                            </a:blip>
                            <a:srcRect/>
                            <a:stretch/>
                          </pic:blipFill>
                          <pic:spPr>
                            <a:xfrm>
                              <a:off x="1135" y="1180"/>
                              <a:ext cx="889" cy="1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44942871" id="Группа 1" o:spid="_x0000_s1026" style="position:absolute;left:0;text-align:left;margin-left:-70pt;margin-top:-36pt;width:523.5pt;height:746.25pt;z-index:251658240" coordorigin="20217" coordsize="66484,75600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">
                <v:group id="Группа 2" o:spid="_x0000_s1027" style="position:absolute;left:20217;width:66485;height:75600" coordorigin="710,501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Прямоугольник 3" o:spid="_x0000_s1028" style="position:absolute;left:710;top:501;width:10450;height:145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  <v:textbox inset="2.53958mm,2.53958mm,2.53958mm,2.53958mm">
                      <w:txbxContent>
                        <w:p w14:paraId="71F3B35A" w14:textId="77777777" w:rsidR="006F7506" w:rsidRDefault="006F7506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group id="Группа 4" o:spid="_x0000_s1029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" o:spid="_x0000_s1030" type="#_x0000_t32" style="position:absolute;left:1876;top:1008;width:0;height:145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" strokecolor="#5f497a" strokeweight="6pt">
                      <v:stroke linestyle="thickBetweenThin"/>
                    </v:shape>
                    <v:shape id="Прямая со стрелкой 6" o:spid="_x0000_s1031" type="#_x0000_t32" style="position:absolute;left:1006;top:2628;width:104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" strokecolor="#5f497a" strokeweight="6pt">
                      <v:stroke linestyle="thickBetweenThin"/>
                    </v:shape>
                  </v:group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Shape 7" o:spid="_x0000_s1032" type="#_x0000_t75" alt="эмблема ЕКТС 2009" style="position:absolute;left:1135;top:1180;width:889;height:140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">
                    <v:imagedata r:id="rId5" o:title="эмблема ЕКТС 2009"/>
                  </v:shape>
                </v:group>
              </v:group>
            </w:pict>
          </mc:Fallback>
        </mc:AlternateContent>
      </w:r>
    </w:p>
    <w:p w14:paraId="0EC35871" w14:textId="77777777" w:rsidR="006F7506" w:rsidRPr="00C0555E" w:rsidRDefault="00A3198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ГАПОУ СО «Екатеринбургский колледж транспортного строительства»</w:t>
      </w:r>
    </w:p>
    <w:p w14:paraId="772497AD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1DBC3A1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6ECD406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68ED087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FE2D00A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B53F95C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F91FD35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EABE2B3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324BE06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39AD394" w14:textId="5A864FF2" w:rsidR="006F7506" w:rsidRPr="00C0555E" w:rsidRDefault="00A3198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Отчёт по программе  «</w:t>
      </w:r>
      <w:r w:rsidR="00C0555E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П</w:t>
      </w:r>
      <w:r w:rsidRPr="00C0555E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рактическо</w:t>
      </w:r>
      <w:r w:rsidR="00C0555E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е</w:t>
      </w:r>
      <w:r w:rsidRPr="00C0555E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 xml:space="preserve"> заняти</w:t>
      </w:r>
      <w:r w:rsidR="00C0555E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е 8</w:t>
      </w: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»</w:t>
      </w:r>
    </w:p>
    <w:p w14:paraId="15B3C815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D0F9616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9FD9645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07AAB76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1091E8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FBA2210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2B97CCE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0F5BF21" w14:textId="77777777" w:rsidR="006F7506" w:rsidRPr="00C0555E" w:rsidRDefault="006F75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B23C17" w14:textId="1B4D727E" w:rsidR="006F7506" w:rsidRPr="00C0555E" w:rsidRDefault="00A3198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полнил: </w:t>
      </w:r>
      <w:r w:rsid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Бондырев И.Н.</w:t>
      </w:r>
    </w:p>
    <w:p w14:paraId="26B815CC" w14:textId="56EF0E61" w:rsidR="006F7506" w:rsidRPr="00C0555E" w:rsidRDefault="00A3198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Группа: ПР-2</w:t>
      </w:r>
      <w:r w:rsidR="00C0555E"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7F290BF9" w14:textId="77777777" w:rsidR="006F7506" w:rsidRPr="00C0555E" w:rsidRDefault="00A3198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Преподаватель: Мирошниченко Г.В</w:t>
      </w:r>
    </w:p>
    <w:p w14:paraId="64BD39A1" w14:textId="77777777" w:rsidR="006F7506" w:rsidRPr="00C0555E" w:rsidRDefault="00A3198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2023</w:t>
      </w:r>
    </w:p>
    <w:p w14:paraId="4A58BE2A" w14:textId="77777777" w:rsidR="006F7506" w:rsidRPr="00C0555E" w:rsidRDefault="006F7506">
      <w:pPr>
        <w:jc w:val="center"/>
        <w:rPr>
          <w:lang w:val="ru-RU"/>
        </w:rPr>
      </w:pPr>
    </w:p>
    <w:p w14:paraId="49842195" w14:textId="77777777" w:rsidR="006F7506" w:rsidRPr="00C0555E" w:rsidRDefault="006F7506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1DFDFA9" w14:textId="2C6F1824" w:rsidR="006F7506" w:rsidRPr="009852C1" w:rsidRDefault="00127BAE" w:rsidP="00C0555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Задание 2</w:t>
      </w:r>
      <w:r w:rsidR="00C0555E">
        <w:rPr>
          <w:noProof/>
        </w:rPr>
        <w:drawing>
          <wp:inline distT="0" distB="0" distL="0" distR="0" wp14:anchorId="0841A987" wp14:editId="5A115F5B">
            <wp:extent cx="3924300" cy="4476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EA20F" w14:textId="0A190E88" w:rsidR="00C0555E" w:rsidRPr="00C0555E" w:rsidRDefault="00C0555E" w:rsidP="00C0555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ходные:</w:t>
      </w: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Название(</w:t>
      </w:r>
      <w:r>
        <w:rPr>
          <w:rFonts w:ascii="Times New Roman" w:eastAsia="Times New Roman" w:hAnsi="Times New Roman" w:cs="Times New Roman"/>
          <w:sz w:val="28"/>
          <w:szCs w:val="28"/>
        </w:rPr>
        <w:t>string</w:t>
      </w: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),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автор</w:t>
      </w: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eastAsia="Times New Roman" w:hAnsi="Times New Roman" w:cs="Times New Roman"/>
          <w:sz w:val="28"/>
          <w:szCs w:val="28"/>
        </w:rPr>
        <w:t>string</w:t>
      </w: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,год выпуска</w:t>
      </w: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eastAsia="Times New Roman" w:hAnsi="Times New Roman" w:cs="Times New Roman"/>
          <w:sz w:val="28"/>
          <w:szCs w:val="28"/>
        </w:rPr>
        <w:t>int</w:t>
      </w: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,к-во листов(</w:t>
      </w:r>
      <w:r>
        <w:rPr>
          <w:rFonts w:ascii="Times New Roman" w:eastAsia="Times New Roman" w:hAnsi="Times New Roman" w:cs="Times New Roman"/>
          <w:sz w:val="28"/>
          <w:szCs w:val="28"/>
        </w:rPr>
        <w:t>int</w:t>
      </w: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)</w:t>
      </w:r>
    </w:p>
    <w:p w14:paraId="50C8AC06" w14:textId="43606514" w:rsidR="00C0555E" w:rsidRDefault="00C0555E" w:rsidP="00C0555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ходные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сообщения</w:t>
      </w:r>
    </w:p>
    <w:p w14:paraId="64128036" w14:textId="4F2C607E" w:rsidR="00127BAE" w:rsidRPr="00127BAE" w:rsidRDefault="00127BAE" w:rsidP="00C0555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Листинг программы</w:t>
      </w:r>
    </w:p>
    <w:p w14:paraId="04E92106" w14:textId="62C66AFD" w:rsidR="00C0555E" w:rsidRDefault="00C0555E" w:rsidP="00C0555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66A866A8" wp14:editId="6577262D">
            <wp:extent cx="5029200" cy="385762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85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FC045" w14:textId="747EACC5" w:rsidR="00C0555E" w:rsidRDefault="00C0555E" w:rsidP="00C0555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</w:rPr>
        <w:lastRenderedPageBreak/>
        <w:drawing>
          <wp:inline distT="0" distB="0" distL="0" distR="0" wp14:anchorId="7FB18254" wp14:editId="2D47C180">
            <wp:extent cx="5038725" cy="48768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48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6EA18" w14:textId="064668A7" w:rsidR="00127BAE" w:rsidRDefault="00127BAE" w:rsidP="00C0555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Тестовая ситуация</w:t>
      </w:r>
    </w:p>
    <w:p w14:paraId="297FD3CB" w14:textId="27ECD43C" w:rsidR="00127BAE" w:rsidRDefault="00C0555E" w:rsidP="00C0555E">
      <w:r>
        <w:rPr>
          <w:noProof/>
        </w:rPr>
        <w:drawing>
          <wp:inline distT="0" distB="0" distL="0" distR="0" wp14:anchorId="146E6ADA" wp14:editId="6B05E756">
            <wp:extent cx="2781300" cy="16097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0555E">
        <w:t xml:space="preserve"> </w:t>
      </w:r>
    </w:p>
    <w:p w14:paraId="6FAC630A" w14:textId="77777777" w:rsidR="00127BAE" w:rsidRDefault="00127BAE">
      <w:pPr>
        <w:rPr>
          <w:lang w:val="ru-RU"/>
        </w:rPr>
      </w:pPr>
      <w:r>
        <w:rPr>
          <w:lang w:val="ru-RU"/>
        </w:rPr>
        <w:br w:type="page"/>
      </w:r>
    </w:p>
    <w:p w14:paraId="4396D232" w14:textId="13DBBB48" w:rsidR="00127BAE" w:rsidRPr="00127BAE" w:rsidRDefault="00127BAE" w:rsidP="00C0555E">
      <w:pPr>
        <w:rPr>
          <w:lang w:val="ru-RU"/>
        </w:rPr>
      </w:pPr>
      <w:r>
        <w:rPr>
          <w:lang w:val="ru-RU"/>
        </w:rPr>
        <w:lastRenderedPageBreak/>
        <w:t>Блок схема</w:t>
      </w:r>
    </w:p>
    <w:p w14:paraId="6CF6CC6A" w14:textId="7F1248A7" w:rsidR="00127BAE" w:rsidRDefault="00C0555E" w:rsidP="00C0555E">
      <w:r>
        <w:object w:dxaOrig="21031" w:dyaOrig="12241" w14:anchorId="5C1E5A21">
          <v:shape id="_x0000_i1025" type="#_x0000_t75" style="width:467.25pt;height:271.5pt" o:ole="">
            <v:imagedata r:id="rId10" o:title=""/>
          </v:shape>
          <o:OLEObject Type="Embed" ProgID="Visio.Drawing.15" ShapeID="_x0000_i1025" DrawAspect="Content" ObjectID="_1737896158" r:id="rId11"/>
        </w:object>
      </w:r>
    </w:p>
    <w:p w14:paraId="7B7A33D0" w14:textId="58DD6907" w:rsidR="00F24ED9" w:rsidRDefault="00F24ED9" w:rsidP="00C0555E">
      <w:r>
        <w:object w:dxaOrig="6076" w:dyaOrig="11836" w14:anchorId="72FFC2B4">
          <v:shape id="_x0000_i1026" type="#_x0000_t75" style="width:303.75pt;height:591.75pt" o:ole="">
            <v:imagedata r:id="rId12" o:title=""/>
          </v:shape>
          <o:OLEObject Type="Embed" ProgID="Visio.Drawing.15" ShapeID="_x0000_i1026" DrawAspect="Content" ObjectID="_1737896159" r:id="rId13"/>
        </w:object>
      </w:r>
    </w:p>
    <w:p w14:paraId="1A2A70DF" w14:textId="77777777" w:rsidR="00127BAE" w:rsidRDefault="00127BAE">
      <w:r>
        <w:br w:type="page"/>
      </w:r>
    </w:p>
    <w:p w14:paraId="043CDAAD" w14:textId="7DB40EAF" w:rsidR="00C0555E" w:rsidRPr="009852C1" w:rsidRDefault="00127BAE" w:rsidP="00C0555E">
      <w:pPr>
        <w:rPr>
          <w:noProof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Задание 2</w:t>
      </w:r>
      <w:r w:rsidRPr="009852C1">
        <w:rPr>
          <w:noProof/>
          <w:lang w:val="ru-RU"/>
        </w:rPr>
        <w:t xml:space="preserve"> </w:t>
      </w:r>
      <w:r>
        <w:rPr>
          <w:noProof/>
        </w:rPr>
        <w:drawing>
          <wp:inline distT="0" distB="0" distL="0" distR="0" wp14:anchorId="05A0C6DB" wp14:editId="03F974FD">
            <wp:extent cx="3914775" cy="3619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0752C" w14:textId="77777777" w:rsidR="00127BAE" w:rsidRPr="00C0555E" w:rsidRDefault="00127BAE" w:rsidP="00127BA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ходные:</w:t>
      </w: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Название(</w:t>
      </w:r>
      <w:r>
        <w:rPr>
          <w:rFonts w:ascii="Times New Roman" w:eastAsia="Times New Roman" w:hAnsi="Times New Roman" w:cs="Times New Roman"/>
          <w:sz w:val="28"/>
          <w:szCs w:val="28"/>
        </w:rPr>
        <w:t>string</w:t>
      </w: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),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автор</w:t>
      </w: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eastAsia="Times New Roman" w:hAnsi="Times New Roman" w:cs="Times New Roman"/>
          <w:sz w:val="28"/>
          <w:szCs w:val="28"/>
        </w:rPr>
        <w:t>string</w:t>
      </w: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,год выпуска</w:t>
      </w: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eastAsia="Times New Roman" w:hAnsi="Times New Roman" w:cs="Times New Roman"/>
          <w:sz w:val="28"/>
          <w:szCs w:val="28"/>
        </w:rPr>
        <w:t>int</w:t>
      </w: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,к-во листов(</w:t>
      </w:r>
      <w:r>
        <w:rPr>
          <w:rFonts w:ascii="Times New Roman" w:eastAsia="Times New Roman" w:hAnsi="Times New Roman" w:cs="Times New Roman"/>
          <w:sz w:val="28"/>
          <w:szCs w:val="28"/>
        </w:rPr>
        <w:t>int</w:t>
      </w:r>
      <w:r w:rsidRPr="00C0555E">
        <w:rPr>
          <w:rFonts w:ascii="Times New Roman" w:eastAsia="Times New Roman" w:hAnsi="Times New Roman" w:cs="Times New Roman"/>
          <w:sz w:val="28"/>
          <w:szCs w:val="28"/>
          <w:lang w:val="ru-RU"/>
        </w:rPr>
        <w:t>)</w:t>
      </w:r>
    </w:p>
    <w:p w14:paraId="7FA450E6" w14:textId="7641D740" w:rsidR="00127BAE" w:rsidRDefault="00127BAE" w:rsidP="00C0555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ходные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сообщения</w:t>
      </w:r>
    </w:p>
    <w:p w14:paraId="56EB9D2C" w14:textId="56E0E61F" w:rsidR="00127BAE" w:rsidRDefault="00127BAE" w:rsidP="00C0555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Листинг программы</w:t>
      </w:r>
    </w:p>
    <w:p w14:paraId="3834A450" w14:textId="139E464D" w:rsidR="00127BAE" w:rsidRDefault="00127BAE" w:rsidP="00C0555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ACE40D5" wp14:editId="28BCED96">
            <wp:extent cx="5317171" cy="7556938"/>
            <wp:effectExtent l="0" t="0" r="0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26538" cy="75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BA42E" w14:textId="533BB606" w:rsidR="00127BAE" w:rsidRDefault="00127BAE" w:rsidP="00C0555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77DDA6C" wp14:editId="22312A97">
            <wp:extent cx="5791200" cy="862012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862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C2F5D9" w14:textId="12266865" w:rsidR="00127BAE" w:rsidRDefault="00127BAE" w:rsidP="00C0555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2F737D9" wp14:editId="6126375A">
            <wp:extent cx="3914775" cy="12954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129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7F95FF" w14:textId="2A50CDF6" w:rsidR="00127BAE" w:rsidRDefault="00127BAE" w:rsidP="00C0555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F57732D" wp14:editId="38EA7870">
            <wp:extent cx="1609725" cy="8763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60972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FA317A" w14:textId="73CF6425" w:rsidR="00127BAE" w:rsidRPr="00127BAE" w:rsidRDefault="00127BAE" w:rsidP="00C0555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Тестовая ситуация</w:t>
      </w:r>
    </w:p>
    <w:p w14:paraId="2DA11EB7" w14:textId="2E3D1DA6" w:rsidR="00127BAE" w:rsidRDefault="00127BAE" w:rsidP="00C0555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B0CC4CA" wp14:editId="03E61EED">
            <wp:extent cx="3829050" cy="21145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741F1" w14:textId="136100DF" w:rsidR="00127BAE" w:rsidRDefault="00127BAE" w:rsidP="00C0555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0B025E7" wp14:editId="30AAFA4B">
            <wp:extent cx="4143375" cy="19431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B321F" w14:textId="1314874D" w:rsidR="00127BAE" w:rsidRDefault="00127BAE" w:rsidP="00C0555E">
      <w:pPr>
        <w:rPr>
          <w:lang w:val="ru-RU"/>
        </w:rPr>
      </w:pPr>
      <w:r>
        <w:rPr>
          <w:lang w:val="ru-RU"/>
        </w:rPr>
        <w:t>Блок схема</w:t>
      </w:r>
    </w:p>
    <w:p w14:paraId="15975C9B" w14:textId="63717A6F" w:rsidR="00F24ED9" w:rsidRDefault="00F24ED9" w:rsidP="00C0555E">
      <w:r>
        <w:object w:dxaOrig="13290" w:dyaOrig="20430" w14:anchorId="51D10B94">
          <v:shape id="_x0000_i1027" type="#_x0000_t75" style="width:467.25pt;height:717.75pt" o:ole="">
            <v:imagedata r:id="rId21" o:title=""/>
          </v:shape>
          <o:OLEObject Type="Embed" ProgID="Visio.Drawing.15" ShapeID="_x0000_i1027" DrawAspect="Content" ObjectID="_1737896160" r:id="rId22"/>
        </w:object>
      </w:r>
    </w:p>
    <w:p w14:paraId="1372E82B" w14:textId="31A8ACD3" w:rsidR="00F24ED9" w:rsidRDefault="00F24ED9" w:rsidP="00C0555E">
      <w:r>
        <w:object w:dxaOrig="1890" w:dyaOrig="3451" w14:anchorId="6727B323">
          <v:shape id="_x0000_i1028" type="#_x0000_t75" style="width:94.5pt;height:172.5pt" o:ole="">
            <v:imagedata r:id="rId23" o:title=""/>
          </v:shape>
          <o:OLEObject Type="Embed" ProgID="Visio.Drawing.15" ShapeID="_x0000_i1028" DrawAspect="Content" ObjectID="_1737896161" r:id="rId24"/>
        </w:object>
      </w:r>
    </w:p>
    <w:p w14:paraId="2EFAF0F9" w14:textId="786F1898" w:rsidR="009852C1" w:rsidRPr="009852C1" w:rsidRDefault="009852C1" w:rsidP="00C0555E">
      <w:pPr>
        <w:rPr>
          <w:lang w:val="ru-RU"/>
        </w:rPr>
      </w:pPr>
      <w:r>
        <w:rPr>
          <w:lang w:val="ru-RU"/>
        </w:rPr>
        <w:t>Вывод: за эту практическую работу я стал лучше знать как работать с классами</w:t>
      </w:r>
    </w:p>
    <w:sectPr w:rsidR="009852C1" w:rsidRPr="009852C1">
      <w:pgSz w:w="11906" w:h="16838"/>
      <w:pgMar w:top="1134" w:right="850" w:bottom="1134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auto"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F7506"/>
    <w:rsid w:val="00127BAE"/>
    <w:rsid w:val="006F7506"/>
    <w:rsid w:val="009852C1"/>
    <w:rsid w:val="00A31982"/>
    <w:rsid w:val="00C0555E"/>
    <w:rsid w:val="00F24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F1D45D"/>
  <w15:docId w15:val="{17AEF8D6-B66C-44C2-9557-870D5DC739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n-US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27BAE"/>
  </w:style>
  <w:style w:type="paragraph" w:styleId="1">
    <w:name w:val="heading 1"/>
    <w:basedOn w:val="a"/>
    <w:next w:val="a"/>
    <w:uiPriority w:val="9"/>
    <w:qFormat/>
    <w:pPr>
      <w:spacing w:line="240" w:lineRule="auto"/>
      <w:outlineLvl w:val="0"/>
    </w:pPr>
    <w:rPr>
      <w:rFonts w:ascii="Times New Roman" w:eastAsia="Times New Roman" w:hAnsi="Times New Roman" w:cs="Times New Roman"/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spacing w:line="240" w:lineRule="auto"/>
      <w:outlineLvl w:val="1"/>
    </w:pPr>
    <w:rPr>
      <w:rFonts w:ascii="Times New Roman" w:eastAsia="Times New Roman" w:hAnsi="Times New Roman" w:cs="Times New Roman"/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13.png"/><Relationship Id="rId26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image" Target="media/image16.emf"/><Relationship Id="rId7" Type="http://schemas.openxmlformats.org/officeDocument/2006/relationships/image" Target="media/image4.png"/><Relationship Id="rId12" Type="http://schemas.openxmlformats.org/officeDocument/2006/relationships/image" Target="media/image8.emf"/><Relationship Id="rId17" Type="http://schemas.openxmlformats.org/officeDocument/2006/relationships/image" Target="media/image12.png"/><Relationship Id="rId25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package" Target="embeddings/Microsoft_Visio_Drawing.vsdx"/><Relationship Id="rId24" Type="http://schemas.openxmlformats.org/officeDocument/2006/relationships/package" Target="embeddings/Microsoft_Visio_Drawing3.vsdx"/><Relationship Id="rId5" Type="http://schemas.openxmlformats.org/officeDocument/2006/relationships/image" Target="media/image2.jpeg"/><Relationship Id="rId15" Type="http://schemas.openxmlformats.org/officeDocument/2006/relationships/image" Target="media/image10.png"/><Relationship Id="rId23" Type="http://schemas.openxmlformats.org/officeDocument/2006/relationships/image" Target="media/image17.emf"/><Relationship Id="rId10" Type="http://schemas.openxmlformats.org/officeDocument/2006/relationships/image" Target="media/image7.emf"/><Relationship Id="rId19" Type="http://schemas.openxmlformats.org/officeDocument/2006/relationships/image" Target="media/image14.png"/><Relationship Id="rId4" Type="http://schemas.openxmlformats.org/officeDocument/2006/relationships/image" Target="media/image1.jpg"/><Relationship Id="rId9" Type="http://schemas.openxmlformats.org/officeDocument/2006/relationships/image" Target="media/image6.png"/><Relationship Id="rId14" Type="http://schemas.openxmlformats.org/officeDocument/2006/relationships/image" Target="media/image9.png"/><Relationship Id="rId22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0</Pages>
  <Words>118</Words>
  <Characters>675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305a12</dc:creator>
  <cp:lastModifiedBy>Игорь</cp:lastModifiedBy>
  <cp:revision>3</cp:revision>
  <dcterms:created xsi:type="dcterms:W3CDTF">2023-02-13T08:55:00Z</dcterms:created>
  <dcterms:modified xsi:type="dcterms:W3CDTF">2023-02-14T11:10:00Z</dcterms:modified>
</cp:coreProperties>
</file>